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69" r:id="rId4"/>
    <p:sldId id="270" r:id="rId5"/>
    <p:sldId id="264" r:id="rId6"/>
    <p:sldId id="265" r:id="rId7"/>
    <p:sldId id="266" r:id="rId8"/>
    <p:sldId id="272" r:id="rId9"/>
    <p:sldId id="273" r:id="rId10"/>
    <p:sldId id="274" r:id="rId11"/>
    <p:sldId id="275" r:id="rId12"/>
    <p:sldId id="268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9492" autoAdjust="0"/>
    <p:restoredTop sz="94660"/>
  </p:normalViewPr>
  <p:slideViewPr>
    <p:cSldViewPr>
      <p:cViewPr varScale="1">
        <p:scale>
          <a:sx n="69" d="100"/>
          <a:sy n="69" d="100"/>
        </p:scale>
        <p:origin x="-134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363230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72463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09899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3886200" y="6172200"/>
            <a:ext cx="838200" cy="457200"/>
          </a:xfrm>
        </p:spPr>
        <p:txBody>
          <a:bodyPr/>
          <a:lstStyle>
            <a:lvl1pPr>
              <a:defRPr/>
            </a:lvl1pPr>
          </a:lstStyle>
          <a:p>
            <a:fld id="{44AFFA5C-E861-4E71-81E5-1E8BA74C0C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7443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42172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47638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637975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27271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46696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622957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674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18696-4236-481E-8434-6D66B382615A}" type="datetimeFigureOut">
              <a:rPr lang="en-US" smtClean="0"/>
              <a:pPr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4C1FCD-1AE3-44BC-8EE0-354474BC72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14300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marL="0" indent="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dia Access Control (MAC) address is just as important as the IP address.  The MAC address is a unique value associated with the network adapter (NI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indent="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es are known as the hardware addresses or physical addresses. They uniquely identify the adapter on the LAN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0116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4E9981-73B2-4C4C-A001-72C75CE0C74A}" type="slidenum">
              <a:rPr lang="en-US"/>
              <a:pPr/>
              <a:t>10</a:t>
            </a:fld>
            <a:endParaRPr 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P reply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ARP reply is sent by the node whose IP address matches the address sent in the ARP request</a:t>
            </a:r>
          </a:p>
          <a:p>
            <a:r>
              <a:rPr lang="en-US"/>
              <a:t>All other nodes receiving the broadcast ARP ignore the request (since their IP addresses do not match the address that is being resolved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A0D7AE-90BC-4ED9-8032-DA4FC2150B04}" type="slidenum">
              <a:rPr lang="en-US"/>
              <a:pPr/>
              <a:t>11</a:t>
            </a:fld>
            <a:endParaRPr lang="en-US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P cache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tabLst>
                <a:tab pos="1828800" algn="l"/>
                <a:tab pos="5661025" algn="l"/>
              </a:tabLst>
            </a:pPr>
            <a:r>
              <a:rPr lang="en-US"/>
              <a:t>Clearly, sending an ARP request/reply for each IP datagram is inefficient.</a:t>
            </a:r>
          </a:p>
          <a:p>
            <a:pPr>
              <a:lnSpc>
                <a:spcPct val="90000"/>
              </a:lnSpc>
              <a:tabLst>
                <a:tab pos="1828800" algn="l"/>
                <a:tab pos="5661025" algn="l"/>
              </a:tabLst>
            </a:pPr>
            <a:r>
              <a:rPr lang="en-US"/>
              <a:t>Each station maintains a cache (ARP Cache) of current entries. The entries expire after 20 minutes.</a:t>
            </a:r>
          </a:p>
          <a:p>
            <a:pPr>
              <a:lnSpc>
                <a:spcPct val="90000"/>
              </a:lnSpc>
              <a:tabLst>
                <a:tab pos="1828800" algn="l"/>
                <a:tab pos="5661025" algn="l"/>
              </a:tabLst>
            </a:pPr>
            <a:r>
              <a:rPr lang="en-US"/>
              <a:t>Everytime the ARP cache is consulted for a MAC address, the expiry timer is reset in common implementations.</a:t>
            </a:r>
            <a:r>
              <a:rPr lang="en-US" sz="2800">
                <a:solidFill>
                  <a:srgbClr val="0000FF"/>
                </a:solidFill>
              </a:rPr>
              <a:t>) at (incomplete)</a:t>
            </a:r>
          </a:p>
          <a:p>
            <a:pPr>
              <a:lnSpc>
                <a:spcPct val="70000"/>
              </a:lnSpc>
              <a:buFontTx/>
              <a:buNone/>
              <a:tabLst>
                <a:tab pos="1828800" algn="l"/>
                <a:tab pos="5661025" algn="l"/>
              </a:tabLst>
            </a:pP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1"/>
            <a:ext cx="8458200" cy="3829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773278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715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mat of the MAC address: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:MM:MM:SS:SS:SS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or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-MM-MM-SS-SS-SS</a:t>
            </a:r>
          </a:p>
          <a:p>
            <a:pPr marL="0" indent="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rst half of the MAC address contains the ID number of the adapter manufacturer. 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s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s are regulated by an Internet standards organization. 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half of the MAC address represents the serial number assigned to the adapter by the manufacturer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071622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042" y="1217461"/>
            <a:ext cx="7699915" cy="4956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0552180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81894"/>
            <a:ext cx="8229600" cy="3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8922075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marL="0" indent="0"/>
            <a:r>
              <a:rPr lang="en-US" dirty="0" smtClean="0"/>
              <a:t>Format of the MAC address:</a:t>
            </a:r>
          </a:p>
          <a:p>
            <a:pPr marL="0" indent="0"/>
            <a:r>
              <a:rPr lang="en-US" dirty="0" smtClean="0"/>
              <a:t>The following prefix indicates the manufacturer is Intel Corporation: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00:A0:C9:14:C8:29</a:t>
            </a:r>
          </a:p>
        </p:txBody>
      </p:sp>
    </p:spTree>
    <p:extLst>
      <p:ext uri="{BB962C8B-B14F-4D97-AF65-F5344CB8AC3E}">
        <p14:creationId xmlns="" xmlns:p14="http://schemas.microsoft.com/office/powerpoint/2010/main" val="30987455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686800" cy="49831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 smtClean="0"/>
              <a:t>MAC and IP address functionality:</a:t>
            </a:r>
          </a:p>
          <a:p>
            <a:pPr marL="0" indent="0"/>
            <a:r>
              <a:rPr lang="en-US" sz="2800" dirty="0" smtClean="0"/>
              <a:t>The </a:t>
            </a:r>
            <a:r>
              <a:rPr lang="en-US" sz="2800" dirty="0" smtClean="0"/>
              <a:t>MAC addresses function at the data link layer (layer 2) and the IP addresses function at the network layer (layer 3).</a:t>
            </a:r>
          </a:p>
          <a:p>
            <a:pPr marL="0" indent="0"/>
            <a:r>
              <a:rPr lang="en-US" sz="2800" dirty="0" smtClean="0"/>
              <a:t>It’s </a:t>
            </a:r>
            <a:r>
              <a:rPr lang="en-US" sz="2800" dirty="0" smtClean="0"/>
              <a:t>a bit of oversimplification, but the IP addresses support the software implementation and the MAC addresses support the hardware implementation of the network stack (OSI model). </a:t>
            </a:r>
            <a:endParaRPr lang="en-US" sz="2800" dirty="0" smtClean="0"/>
          </a:p>
          <a:p>
            <a:pPr marL="0" indent="0"/>
            <a:r>
              <a:rPr lang="en-US" sz="2800" dirty="0" smtClean="0"/>
              <a:t>The </a:t>
            </a:r>
            <a:r>
              <a:rPr lang="en-US" sz="2800" dirty="0" smtClean="0"/>
              <a:t>MAC address generally remains fixed and follows the network device, but the IP address changes as the network device moves from one network to another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8840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MAC and IP address functionality:</a:t>
            </a:r>
          </a:p>
          <a:p>
            <a:pPr marL="0" indent="0"/>
            <a:r>
              <a:rPr lang="en-US" dirty="0" smtClean="0"/>
              <a:t>The </a:t>
            </a:r>
            <a:r>
              <a:rPr lang="en-US" dirty="0" smtClean="0"/>
              <a:t>IP network maintains a mapping between the IP address of a device and its MAC address. This mapping is know as the ARP cache or ARP table.</a:t>
            </a:r>
          </a:p>
          <a:p>
            <a:pPr marL="0" indent="0"/>
            <a:r>
              <a:rPr lang="en-US" dirty="0" smtClean="0"/>
              <a:t>The </a:t>
            </a:r>
            <a:r>
              <a:rPr lang="en-US" dirty="0" smtClean="0"/>
              <a:t>DHCP also relies on MAC addresses to manage the unique assignment of IP addresses to devices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466234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482709-4169-4C16-B67F-4A62D60F9316}" type="slidenum">
              <a:rPr lang="en-US"/>
              <a:pPr/>
              <a:t>8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P and RARP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209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The IP protocol uses 32-bit addresse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thernet networks use 48-bit Ethernet (MAC) address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he ARP and RARP protocols perform the translation between IP addresses and MAC layer addresse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e will discuss ARP for broadcast LANs, particularly Ethernet LANs. </a:t>
            </a: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104454" name="Object 6"/>
          <p:cNvGraphicFramePr>
            <a:graphicFrameLocks noChangeAspect="1"/>
          </p:cNvGraphicFramePr>
          <p:nvPr/>
        </p:nvGraphicFramePr>
        <p:xfrm>
          <a:off x="609600" y="4495800"/>
          <a:ext cx="7000875" cy="1651000"/>
        </p:xfrm>
        <a:graphic>
          <a:graphicData uri="http://schemas.openxmlformats.org/presentationml/2006/ole">
            <p:oleObj spid="_x0000_s22530" name="VISIO" r:id="rId3" imgW="6939360" imgH="14274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67AEF-7E0C-4850-A5AD-AEBBEE963803}" type="slidenum">
              <a:rPr lang="en-US"/>
              <a:pPr/>
              <a:t>9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/>
              <a:t>Finding MAC address of an interface whose IP address is available</a:t>
            </a:r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4114800" y="1524000"/>
          <a:ext cx="4867275" cy="4676775"/>
        </p:xfrm>
        <a:graphic>
          <a:graphicData uri="http://schemas.openxmlformats.org/presentationml/2006/ole">
            <p:oleObj spid="_x0000_s23554" name="VISIO" r:id="rId3" imgW="5531040" imgH="5302440" progId="Visio.Drawing.4">
              <p:embed/>
            </p:oleObj>
          </a:graphicData>
        </a:graphic>
      </p:graphicFrame>
      <p:sp>
        <p:nvSpPr>
          <p:cNvPr id="10547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58775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/>
              <a:t>(1) HOST-A wants to send an IP datagram to  HOST-B.</a:t>
            </a:r>
          </a:p>
          <a:p>
            <a:pPr>
              <a:buFontTx/>
              <a:buNone/>
            </a:pPr>
            <a:r>
              <a:rPr lang="en-US" sz="2000"/>
              <a:t>(2) HOST-A broadcasts an ARP request to all stations on the network: “What is the hardware address of HOST-B?”</a:t>
            </a:r>
          </a:p>
          <a:p>
            <a:pPr>
              <a:buFontTx/>
              <a:buNone/>
            </a:pPr>
            <a:r>
              <a:rPr lang="en-US" sz="2000"/>
              <a:t>(3) HOST-B responds with an ARP Reply which contains its hardware address.</a:t>
            </a:r>
          </a:p>
          <a:p>
            <a:pPr>
              <a:buFontTx/>
              <a:buNone/>
            </a:pPr>
            <a:r>
              <a:rPr lang="en-US" sz="2000"/>
              <a:t>(4) HOST-A transmits the IP datagram to HOST-B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466</Words>
  <Application>Microsoft Office PowerPoint</Application>
  <PresentationFormat>On-screen Show (4:3)</PresentationFormat>
  <Paragraphs>50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 4 Drawing</vt:lpstr>
      <vt:lpstr>MAC Address</vt:lpstr>
      <vt:lpstr>MAC Address</vt:lpstr>
      <vt:lpstr>MAC Address</vt:lpstr>
      <vt:lpstr>MAC Address</vt:lpstr>
      <vt:lpstr>MAC Address</vt:lpstr>
      <vt:lpstr>MAC Address</vt:lpstr>
      <vt:lpstr>MAC Address</vt:lpstr>
      <vt:lpstr>ARP and RARP</vt:lpstr>
      <vt:lpstr>Finding MAC address of an interface whose IP address is available</vt:lpstr>
      <vt:lpstr>ARP reply</vt:lpstr>
      <vt:lpstr>ARP cache</vt:lpstr>
      <vt:lpstr>MAC Addres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 Address</dc:title>
  <dc:creator>RJD0457</dc:creator>
  <cp:lastModifiedBy>Jit</cp:lastModifiedBy>
  <cp:revision>8</cp:revision>
  <dcterms:created xsi:type="dcterms:W3CDTF">2015-05-16T16:08:59Z</dcterms:created>
  <dcterms:modified xsi:type="dcterms:W3CDTF">2018-05-23T00:26:23Z</dcterms:modified>
</cp:coreProperties>
</file>